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047757" w14:textId="77777777" w:rsidR="00E46FC8" w:rsidRDefault="00214B37" w:rsidP="00E46FC8">
      <w:pPr>
        <w:tabs>
          <w:tab w:val="center" w:pos="4536"/>
        </w:tabs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F56E8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931A0D4" wp14:editId="013A653F">
                <wp:simplePos x="0" y="0"/>
                <wp:positionH relativeFrom="margin">
                  <wp:posOffset>4609614</wp:posOffset>
                </wp:positionH>
                <wp:positionV relativeFrom="paragraph">
                  <wp:posOffset>-342441</wp:posOffset>
                </wp:positionV>
                <wp:extent cx="1199071" cy="367030"/>
                <wp:effectExtent l="0" t="0" r="20320" b="12700"/>
                <wp:wrapNone/>
                <wp:docPr id="102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99071" cy="367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586332" w14:textId="77777777" w:rsidR="00214B37" w:rsidRPr="00214B37" w:rsidRDefault="00214B37" w:rsidP="00214B37">
                            <w:pPr>
                              <w:pStyle w:val="a3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214B37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ทป.</w:t>
                            </w:r>
                            <w:r w:rsidRPr="00214B37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๓ ครูที่ปรึกษ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931A0D4" id="_x0000_t202" coordsize="21600,21600" o:spt="202" path="m,l,21600r21600,l21600,xe">
                <v:stroke joinstyle="miter"/>
                <v:path gradientshapeok="t" o:connecttype="rect"/>
              </v:shapetype>
              <v:shape id="Text Box 89" o:spid="_x0000_s1026" type="#_x0000_t202" style="position:absolute;left:0;text-align:left;margin-left:362.95pt;margin-top:-26.95pt;width:94.4pt;height:28.9pt;z-index:251664384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">
                <v:textbox style="mso-fit-shape-to-text:t">
                  <w:txbxContent>
                    <w:p w14:paraId="75586332" w14:textId="77777777" w:rsidR="00214B37" w:rsidRPr="00214B37" w:rsidRDefault="00214B37" w:rsidP="00214B37">
                      <w:pPr>
                        <w:pStyle w:val="a3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214B37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ทป.</w:t>
                      </w:r>
                      <w:r w:rsidRPr="00214B37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๓ ครูที่ปรึกษา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56E81">
        <w:rPr>
          <w:rFonts w:ascii="TH SarabunPSK" w:eastAsia="Calibri" w:hAnsi="TH SarabunPSK" w:cs="TH SarabunPSK"/>
          <w:b/>
          <w:bCs/>
          <w:sz w:val="32"/>
          <w:szCs w:val="32"/>
        </w:rPr>
        <w:object w:dxaOrig="4681" w:dyaOrig="4873" w14:anchorId="68D959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.45pt;height:43.85pt" o:ole="" fillcolor="window">
            <v:imagedata r:id="rId5" o:title=""/>
          </v:shape>
          <o:OLEObject Type="Embed" ProgID="Visio.Drawing.11" ShapeID="_x0000_i1031" DrawAspect="Content" ObjectID="_1722341282" r:id="rId6"/>
        </w:object>
      </w:r>
      <w:r w:rsidRPr="00F56E81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F56E81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 w:rsidRPr="00F56E81">
        <w:rPr>
          <w:rFonts w:ascii="TH SarabunPSK" w:eastAsia="Calibri" w:hAnsi="TH SarabunPSK" w:cs="TH SarabunPSK"/>
          <w:b/>
          <w:bCs/>
          <w:sz w:val="58"/>
          <w:szCs w:val="58"/>
          <w:cs/>
        </w:rPr>
        <w:t>บันทึกข้อความ</w:t>
      </w:r>
    </w:p>
    <w:p w14:paraId="3DE2A430" w14:textId="2818DCD8" w:rsidR="00214B37" w:rsidRPr="00F56E81" w:rsidRDefault="00214B37" w:rsidP="00E46FC8">
      <w:pPr>
        <w:tabs>
          <w:tab w:val="center" w:pos="4536"/>
        </w:tabs>
        <w:spacing w:after="0" w:line="240" w:lineRule="auto"/>
        <w:jc w:val="thaiDistribute"/>
        <w:rPr>
          <w:rFonts w:ascii="TH SarabunPSK" w:eastAsia="Calibri" w:hAnsi="TH SarabunPSK" w:cs="TH SarabunPSK" w:hint="cs"/>
          <w:b/>
          <w:bCs/>
          <w:sz w:val="32"/>
          <w:szCs w:val="32"/>
          <w:cs/>
        </w:rPr>
      </w:pPr>
      <w:r w:rsidRPr="00F56E81">
        <w:rPr>
          <w:rFonts w:ascii="TH SarabunPSK" w:eastAsia="Calibri" w:hAnsi="TH SarabunPSK" w:cs="TH SarabunPSK"/>
          <w:b/>
          <w:bCs/>
          <w:sz w:val="40"/>
          <w:szCs w:val="40"/>
          <w:cs/>
        </w:rPr>
        <w:t>ส่วนราชกา</w:t>
      </w:r>
      <w:r w:rsidR="009538DA">
        <w:rPr>
          <w:rFonts w:ascii="TH SarabunPSK" w:eastAsia="Calibri" w:hAnsi="TH SarabunPSK" w:cs="TH SarabunPSK" w:hint="cs"/>
          <w:b/>
          <w:bCs/>
          <w:sz w:val="40"/>
          <w:szCs w:val="40"/>
          <w:cs/>
        </w:rPr>
        <w:t xml:space="preserve">ร </w:t>
      </w:r>
      <w:r w:rsidR="009538DA">
        <w:rPr>
          <w:rFonts w:ascii="TH SarabunPSK" w:eastAsia="Calibri" w:hAnsi="TH SarabunPSK" w:cs="TH SarabunPSK" w:hint="cs"/>
          <w:sz w:val="32"/>
          <w:szCs w:val="32"/>
          <w:cs/>
        </w:rPr>
        <w:t xml:space="preserve">งานครูที่ปรึกษา  ฝ่ายพัฒนากิจการนักเรียนนักศึกษา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วิทยาลัยเทคนิคกาญจนดิษฐ</w:t>
      </w:r>
      <w:r w:rsidR="009538DA">
        <w:rPr>
          <w:rFonts w:ascii="TH SarabunPSK" w:eastAsia="Calibri" w:hAnsi="TH SarabunPSK" w:cs="TH SarabunPSK" w:hint="cs"/>
          <w:sz w:val="32"/>
          <w:szCs w:val="32"/>
          <w:cs/>
        </w:rPr>
        <w:t>์</w:t>
      </w:r>
    </w:p>
    <w:p w14:paraId="3AC1A7D2" w14:textId="3FC12EC3" w:rsidR="00214B37" w:rsidRPr="00F56E81" w:rsidRDefault="00214B37" w:rsidP="00A834E7">
      <w:pPr>
        <w:tabs>
          <w:tab w:val="left" w:pos="4678"/>
        </w:tabs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F56E81">
        <w:rPr>
          <w:rFonts w:ascii="TH SarabunPSK" w:eastAsia="Calibri" w:hAnsi="TH SarabunPSK" w:cs="TH SarabunPSK"/>
          <w:b/>
          <w:bCs/>
          <w:sz w:val="40"/>
          <w:szCs w:val="40"/>
          <w:cs/>
        </w:rPr>
        <w:t>ที่</w:t>
      </w:r>
      <w:r w:rsidRPr="00214B37">
        <w:rPr>
          <w:rFonts w:ascii="TH SarabunPSK" w:eastAsia="Calibri" w:hAnsi="TH SarabunPSK" w:cs="TH SarabunPSK"/>
          <w:sz w:val="32"/>
          <w:szCs w:val="32"/>
        </w:rPr>
        <w:t>…………….………………….</w:t>
      </w:r>
      <w:r w:rsidRPr="00214B37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 w:rsidRPr="00F56E81">
        <w:rPr>
          <w:rFonts w:ascii="TH SarabunPSK" w:eastAsia="Calibri" w:hAnsi="TH SarabunPSK" w:cs="TH SarabunPSK"/>
          <w:b/>
          <w:bCs/>
          <w:sz w:val="40"/>
          <w:szCs w:val="40"/>
          <w:cs/>
        </w:rPr>
        <w:t>วันที่</w:t>
      </w:r>
      <w:r>
        <w:rPr>
          <w:rFonts w:ascii="TH SarabunPSK" w:eastAsia="Calibri" w:hAnsi="TH SarabunPSK" w:cs="TH SarabunPSK"/>
          <w:sz w:val="32"/>
          <w:szCs w:val="32"/>
        </w:rPr>
        <w:t>……</w:t>
      </w:r>
      <w:r w:rsidRPr="00F56E81">
        <w:rPr>
          <w:rFonts w:ascii="TH SarabunPSK" w:eastAsia="Calibri" w:hAnsi="TH SarabunPSK" w:cs="TH SarabunPSK"/>
          <w:sz w:val="32"/>
          <w:szCs w:val="32"/>
        </w:rPr>
        <w:t>…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</w:t>
      </w:r>
      <w:r w:rsidR="00A834E7">
        <w:rPr>
          <w:rFonts w:ascii="TH SarabunPSK" w:eastAsia="Calibri" w:hAnsi="TH SarabunPSK" w:cs="TH SarabunPSK" w:hint="cs"/>
          <w:sz w:val="32"/>
          <w:szCs w:val="32"/>
          <w:cs/>
        </w:rPr>
        <w:t>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</w:t>
      </w:r>
    </w:p>
    <w:p w14:paraId="324FE9B9" w14:textId="35B9242A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 w:hint="cs"/>
          <w:sz w:val="32"/>
          <w:szCs w:val="32"/>
        </w:rPr>
      </w:pPr>
      <w:r w:rsidRPr="00F56E81">
        <w:rPr>
          <w:rFonts w:ascii="TH SarabunPSK" w:eastAsia="Calibri" w:hAnsi="TH SarabunPSK" w:cs="TH SarabunPSK"/>
          <w:b/>
          <w:bCs/>
          <w:sz w:val="40"/>
          <w:szCs w:val="40"/>
          <w:cs/>
        </w:rPr>
        <w:t>เรื่อง</w:t>
      </w:r>
      <w:r w:rsidRPr="00F56E81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รายงานผลการคัดกรองสภาพปัญหาหรือพฤติกรรมที่ส่งผลต่อการออกกลางคันของผู้เรียน.....................</w:t>
      </w:r>
    </w:p>
    <w:p w14:paraId="3EC62E28" w14:textId="77777777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F56E81">
        <w:rPr>
          <w:rFonts w:ascii="TH SarabunPSK" w:eastAsia="Calibri" w:hAnsi="TH SarabunPSK" w:cs="TH SarabunPSK"/>
          <w:b/>
          <w:bCs/>
          <w:sz w:val="32"/>
          <w:szCs w:val="32"/>
          <w:cs/>
        </w:rPr>
        <w:t>--------------------------------------------------------------------------------------------------------------------------</w:t>
      </w:r>
    </w:p>
    <w:p w14:paraId="53E5871A" w14:textId="77777777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เรียน   ผู้อำนวยการวิทยาลัยเทคนิคกาญจนดิษฐ์</w:t>
      </w:r>
    </w:p>
    <w:p w14:paraId="277CD0BB" w14:textId="74E8B565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ab/>
        <w:t>ตามที่วิทยาลัยเทคนิคกาญจนดิษฐ์ มอบหมายให้ข้าพเจ้า นาย/นาง/นางสาว..................</w:t>
      </w:r>
      <w:r w:rsidR="00A834E7">
        <w:rPr>
          <w:rFonts w:ascii="TH SarabunPSK" w:eastAsia="Calibri" w:hAnsi="TH SarabunPSK" w:cs="TH SarabunPSK" w:hint="cs"/>
          <w:sz w:val="32"/>
          <w:szCs w:val="32"/>
          <w:cs/>
        </w:rPr>
        <w:t>....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ทำหน้าที่ครูที่ปรึกษานักเรียนนักศึกษา ระดับ  ปวช./ปวส. ชั้นปีที่........ห้อง.......แผนกวิชา................................ในภาคเรียนที่.......ปีการศึกษา...............</w:t>
      </w:r>
    </w:p>
    <w:p w14:paraId="7A605911" w14:textId="40F3862B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ab/>
        <w:t xml:space="preserve">ในการนี้ข้าพเจ้าได้เก็บข้อมูลผู้เรียนรายบุคคล และคัดกรองสภาพปัญหาหรือพฤติกรรมที่ส่งผลต่อการออกกลางคันของผู้เรียน ตามแบบคัดกรองผู้เรียนที่วิทยาลัยกำหนด ปรากฏผลการคัดกรองผู้เรียนออกเป็น ๓ กลุ่ม ได้แก่ กลุ่มปกติ กลุ่มเสี่ยง และกลุ่มมีปัญหา รายละเอียดดังแบบสรุปผลการคัดกรองที่แนบมาด้วยแล้ว </w:t>
      </w:r>
    </w:p>
    <w:p w14:paraId="5D45D7C9" w14:textId="77777777" w:rsidR="00214B37" w:rsidRPr="00F56E81" w:rsidRDefault="00214B37" w:rsidP="00214B37">
      <w:pPr>
        <w:spacing w:after="0" w:line="240" w:lineRule="auto"/>
        <w:ind w:left="720" w:firstLine="720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จึงเรียนมาเพื่อโปรดทราบและพิจารณา</w:t>
      </w:r>
    </w:p>
    <w:p w14:paraId="5B74288A" w14:textId="77777777" w:rsidR="00214B37" w:rsidRPr="00F56E81" w:rsidRDefault="00214B37" w:rsidP="00214B37">
      <w:pPr>
        <w:spacing w:after="0" w:line="240" w:lineRule="auto"/>
        <w:ind w:firstLine="720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12440CE7" w14:textId="77777777" w:rsidR="00214B37" w:rsidRPr="00F56E81" w:rsidRDefault="00214B37" w:rsidP="00214B37">
      <w:pPr>
        <w:spacing w:after="0" w:line="240" w:lineRule="auto"/>
        <w:ind w:left="5812" w:hanging="772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ลงชื่อ .............................................................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                                          </w:t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(...........................................................)  </w:t>
      </w:r>
    </w:p>
    <w:p w14:paraId="57AFBA6E" w14:textId="77777777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                                            ครูที่ปรึกษา</w:t>
      </w:r>
    </w:p>
    <w:p w14:paraId="0B8FF6DD" w14:textId="77777777" w:rsidR="00214B37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CFE3B27" w14:textId="149EDD10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ความเห็นหัวหน้างานครูที่ปรึกษา                                 ความเห็นรองผู้อำนวยการฝ่ายพัฒนาฯ</w:t>
      </w:r>
    </w:p>
    <w:p w14:paraId="303009DB" w14:textId="78A8E2DE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</w:t>
      </w:r>
      <w:r w:rsidR="00A834E7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                      .............................</w:t>
      </w:r>
      <w:r w:rsidR="00A834E7">
        <w:rPr>
          <w:rFonts w:ascii="TH SarabunPSK" w:eastAsia="Calibri" w:hAnsi="TH SarabunPSK" w:cs="TH SarabunPSK" w:hint="cs"/>
          <w:sz w:val="32"/>
          <w:szCs w:val="32"/>
          <w:cs/>
        </w:rPr>
        <w:t>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</w:t>
      </w:r>
      <w:r w:rsidR="00E46FC8">
        <w:rPr>
          <w:rFonts w:ascii="TH SarabunPSK" w:eastAsia="Calibri" w:hAnsi="TH SarabunPSK" w:cs="TH SarabunPSK" w:hint="cs"/>
          <w:sz w:val="32"/>
          <w:szCs w:val="32"/>
          <w:cs/>
        </w:rPr>
        <w:t>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</w:t>
      </w:r>
    </w:p>
    <w:p w14:paraId="3DF6E35C" w14:textId="1E6FC1F6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                      ..........................</w:t>
      </w:r>
      <w:r w:rsidR="00A834E7">
        <w:rPr>
          <w:rFonts w:ascii="TH SarabunPSK" w:eastAsia="Calibri" w:hAnsi="TH SarabunPSK" w:cs="TH SarabunPSK" w:hint="cs"/>
          <w:sz w:val="32"/>
          <w:szCs w:val="32"/>
          <w:cs/>
        </w:rPr>
        <w:t>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</w:t>
      </w:r>
      <w:r w:rsidR="00E46FC8">
        <w:rPr>
          <w:rFonts w:ascii="TH SarabunPSK" w:eastAsia="Calibri" w:hAnsi="TH SarabunPSK" w:cs="TH SarabunPSK" w:hint="cs"/>
          <w:sz w:val="32"/>
          <w:szCs w:val="32"/>
          <w:cs/>
        </w:rPr>
        <w:t>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</w:t>
      </w:r>
    </w:p>
    <w:p w14:paraId="437D213B" w14:textId="77777777" w:rsidR="00214B37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270A1FC" w14:textId="426D5D81" w:rsidR="00214B37" w:rsidRPr="00F56E81" w:rsidRDefault="00A834E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ลงชื่อ</w:t>
      </w:r>
      <w:r w:rsidR="00214B37"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</w:t>
      </w:r>
      <w:r w:rsidR="00214B37"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="00214B37" w:rsidRPr="00F56E81">
        <w:rPr>
          <w:rFonts w:ascii="TH SarabunPSK" w:eastAsia="Calibri" w:hAnsi="TH SarabunPSK" w:cs="TH SarabunPSK"/>
          <w:sz w:val="32"/>
          <w:szCs w:val="32"/>
          <w:cs/>
        </w:rPr>
        <w:t>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</w:t>
      </w:r>
      <w:r w:rsidR="00214B37"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......                </w:t>
      </w:r>
      <w:r w:rsidR="00214B37">
        <w:rPr>
          <w:rFonts w:ascii="TH SarabunPSK" w:eastAsia="Calibri" w:hAnsi="TH SarabunPSK" w:cs="TH SarabunPSK"/>
          <w:sz w:val="32"/>
          <w:szCs w:val="32"/>
          <w:cs/>
        </w:rPr>
        <w:t xml:space="preserve">      </w:t>
      </w:r>
      <w:r w:rsidR="00214B37" w:rsidRPr="00F56E81">
        <w:rPr>
          <w:rFonts w:ascii="TH SarabunPSK" w:eastAsia="Calibri" w:hAnsi="TH SarabunPSK" w:cs="TH SarabunPSK"/>
          <w:sz w:val="32"/>
          <w:szCs w:val="32"/>
          <w:cs/>
        </w:rPr>
        <w:t>ลงชื่อ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...</w:t>
      </w:r>
      <w:r w:rsidR="00214B37" w:rsidRPr="00F56E81">
        <w:rPr>
          <w:rFonts w:ascii="TH SarabunPSK" w:eastAsia="Calibri" w:hAnsi="TH SarabunPSK" w:cs="TH SarabunPSK"/>
          <w:sz w:val="32"/>
          <w:szCs w:val="32"/>
          <w:cs/>
        </w:rPr>
        <w:t>.......</w:t>
      </w:r>
      <w:r w:rsidR="00214B37"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="00214B37"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</w:t>
      </w:r>
      <w:r w:rsidR="00E46FC8">
        <w:rPr>
          <w:rFonts w:ascii="TH SarabunPSK" w:eastAsia="Calibri" w:hAnsi="TH SarabunPSK" w:cs="TH SarabunPSK"/>
          <w:sz w:val="32"/>
          <w:szCs w:val="32"/>
        </w:rPr>
        <w:t>.......</w:t>
      </w:r>
    </w:p>
    <w:p w14:paraId="26031A50" w14:textId="1F00C625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32"/>
          <w:szCs w:val="32"/>
          <w:cs/>
        </w:rPr>
        <w:t xml:space="preserve">  </w:t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(</w:t>
      </w:r>
      <w:r w:rsidR="00A834E7">
        <w:rPr>
          <w:rFonts w:ascii="TH SarabunPSK" w:eastAsia="Calibri" w:hAnsi="TH SarabunPSK" w:cs="TH SarabunPSK" w:hint="cs"/>
          <w:sz w:val="32"/>
          <w:szCs w:val="32"/>
          <w:cs/>
        </w:rPr>
        <w:t>นางสาวเบญจมาภรณ์  สินตุ้น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)             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</w:t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>
        <w:rPr>
          <w:rFonts w:ascii="TH SarabunPSK" w:eastAsia="Calibri" w:hAnsi="TH SarabunPSK" w:cs="TH SarabunPSK"/>
          <w:sz w:val="32"/>
          <w:szCs w:val="32"/>
          <w:cs/>
        </w:rPr>
        <w:t>(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นา</w:t>
      </w:r>
      <w:r w:rsidR="00A834E7">
        <w:rPr>
          <w:rFonts w:ascii="TH SarabunPSK" w:eastAsia="Calibri" w:hAnsi="TH SarabunPSK" w:cs="TH SarabunPSK" w:hint="cs"/>
          <w:sz w:val="32"/>
          <w:szCs w:val="32"/>
          <w:cs/>
        </w:rPr>
        <w:t>ยจตุรงค์  ขุนปักษี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)      </w:t>
      </w:r>
      <w:r w:rsidRPr="00F56E81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                        </w:t>
      </w:r>
    </w:p>
    <w:p w14:paraId="601539C4" w14:textId="697EDE1B" w:rsidR="00214B37" w:rsidRDefault="00A834E7" w:rsidP="00A834E7">
      <w:pPr>
        <w:tabs>
          <w:tab w:val="left" w:pos="4962"/>
        </w:tabs>
        <w:spacing w:after="0" w:line="240" w:lineRule="auto"/>
        <w:ind w:firstLine="720"/>
        <w:rPr>
          <w:rFonts w:ascii="TH SarabunPSK" w:eastAsia="Calibri" w:hAnsi="TH SarabunPSK" w:cs="TH SarabunPSK" w:hint="cs"/>
          <w:sz w:val="32"/>
          <w:szCs w:val="32"/>
          <w:cs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หัวหน้างานครูที่ปรึกษา</w:t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>
        <w:rPr>
          <w:rFonts w:ascii="TH SarabunPSK" w:eastAsia="Calibri" w:hAnsi="TH SarabunPSK" w:cs="TH SarabunPSK" w:hint="cs"/>
          <w:sz w:val="32"/>
          <w:szCs w:val="32"/>
          <w:cs/>
        </w:rPr>
        <w:t>ครูคศ.๑ ทำหน้าที่รองผู้อำนวยการฝ่ายพัฒนาฯ</w:t>
      </w:r>
    </w:p>
    <w:p w14:paraId="6433EF99" w14:textId="77777777" w:rsidR="00E46FC8" w:rsidRDefault="00E46FC8" w:rsidP="00214B37">
      <w:pPr>
        <w:spacing w:after="0" w:line="240" w:lineRule="auto"/>
        <w:ind w:left="2160" w:firstLine="720"/>
        <w:rPr>
          <w:rFonts w:ascii="TH SarabunPSK" w:eastAsia="Calibri" w:hAnsi="TH SarabunPSK" w:cs="TH SarabunPSK"/>
          <w:sz w:val="32"/>
          <w:szCs w:val="32"/>
        </w:rPr>
      </w:pPr>
    </w:p>
    <w:p w14:paraId="2955F1B7" w14:textId="4F3E83CA" w:rsidR="00214B37" w:rsidRPr="00F56E81" w:rsidRDefault="00214B37" w:rsidP="00E46FC8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ความเห็นผู้อำนวยการ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วิทยาลัย</w:t>
      </w:r>
      <w:r w:rsidR="00E46FC8" w:rsidRPr="00E46FC8">
        <w:rPr>
          <w:rFonts w:ascii="TH SarabunPSK" w:eastAsia="Calibri" w:hAnsi="TH SarabunPSK" w:cs="TH SarabunPSK"/>
          <w:sz w:val="32"/>
          <w:szCs w:val="32"/>
          <w:cs/>
        </w:rPr>
        <w:t>เทคนิคกาญจนดิษฐ์</w:t>
      </w:r>
    </w:p>
    <w:p w14:paraId="6126C754" w14:textId="360E1129" w:rsidR="00214B37" w:rsidRPr="00F56E81" w:rsidRDefault="00E46FC8" w:rsidP="00E46FC8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............</w:t>
      </w:r>
      <w:r w:rsidR="00214B37"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.</w:t>
      </w:r>
    </w:p>
    <w:p w14:paraId="11CF8911" w14:textId="77777777" w:rsidR="00E46FC8" w:rsidRPr="00F56E81" w:rsidRDefault="00E46FC8" w:rsidP="00E46FC8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.</w:t>
      </w:r>
    </w:p>
    <w:p w14:paraId="1F7FD3C1" w14:textId="77777777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5EB4BC3" w14:textId="532C426E" w:rsidR="00214B37" w:rsidRPr="00F56E81" w:rsidRDefault="00214B37" w:rsidP="00214B3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ว่าที่ร้อยตรี.......</w:t>
      </w:r>
      <w:r w:rsidR="00E46FC8">
        <w:rPr>
          <w:rFonts w:ascii="TH SarabunPSK" w:eastAsia="Calibri" w:hAnsi="TH SarabunPSK" w:cs="TH SarabunPSK" w:hint="cs"/>
          <w:sz w:val="32"/>
          <w:szCs w:val="32"/>
          <w:cs/>
        </w:rPr>
        <w:t>.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</w:t>
      </w:r>
      <w:r w:rsidR="00E46FC8"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...                            </w:t>
      </w:r>
    </w:p>
    <w:p w14:paraId="2EC6379B" w14:textId="4D730183" w:rsidR="00214B37" w:rsidRDefault="00214B37" w:rsidP="00214B37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E46FC8">
        <w:rPr>
          <w:rFonts w:ascii="TH SarabunPSK" w:eastAsia="Calibri" w:hAnsi="TH SarabunPSK" w:cs="TH SarabunPSK" w:hint="cs"/>
          <w:sz w:val="32"/>
          <w:szCs w:val="32"/>
          <w:cs/>
        </w:rPr>
        <w:t xml:space="preserve">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(</w:t>
      </w:r>
      <w:r w:rsidR="00E46FC8">
        <w:rPr>
          <w:rFonts w:ascii="TH SarabunPSK" w:eastAsia="Calibri" w:hAnsi="TH SarabunPSK" w:cs="TH SarabunPSK" w:hint="cs"/>
          <w:sz w:val="32"/>
          <w:szCs w:val="32"/>
          <w:cs/>
        </w:rPr>
        <w:t>ดร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ณชธร  รอบคอบ)</w:t>
      </w:r>
    </w:p>
    <w:p w14:paraId="500DEB9C" w14:textId="6CD56CCC" w:rsidR="00E46FC8" w:rsidRDefault="00E46FC8" w:rsidP="00214B37">
      <w:pPr>
        <w:spacing w:after="0" w:line="240" w:lineRule="auto"/>
        <w:jc w:val="center"/>
        <w:rPr>
          <w:rFonts w:ascii="TH SarabunPSK" w:eastAsia="Calibri" w:hAnsi="TH SarabunPSK" w:cs="TH SarabunPSK" w:hint="cs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ผู้อำนวยการ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วิทยาลัย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เทคนิคกาญจนดิษฐ์</w:t>
      </w:r>
    </w:p>
    <w:p w14:paraId="241B1696" w14:textId="1AF1EAAC" w:rsidR="00E46FC8" w:rsidRDefault="00E46FC8" w:rsidP="00214B37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74AA9DEC" w14:textId="0F3CC2E6" w:rsidR="00E46FC8" w:rsidRDefault="00E46FC8" w:rsidP="00214B37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5C9FB4A9" w14:textId="3F9F1E25" w:rsidR="00E46FC8" w:rsidRPr="00F56E81" w:rsidRDefault="00E46FC8" w:rsidP="00214B37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anchor distT="0" distB="0" distL="114300" distR="114300" simplePos="0" relativeHeight="251666432" behindDoc="1" locked="0" layoutInCell="1" allowOverlap="1" wp14:anchorId="08B99173" wp14:editId="3CB20F36">
            <wp:simplePos x="0" y="0"/>
            <wp:positionH relativeFrom="margin">
              <wp:align>center</wp:align>
            </wp:positionH>
            <wp:positionV relativeFrom="paragraph">
              <wp:posOffset>-486815</wp:posOffset>
            </wp:positionV>
            <wp:extent cx="898254" cy="900000"/>
            <wp:effectExtent l="0" t="0" r="0" b="0"/>
            <wp:wrapNone/>
            <wp:docPr id="3" name="รูปภาพ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รูปภาพ 0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8254" cy="900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54FFEE4" w14:textId="1E2B92ED" w:rsidR="00214B37" w:rsidRPr="009909E0" w:rsidRDefault="00214B37" w:rsidP="00214B37">
      <w:pPr>
        <w:pStyle w:val="a3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8F2328A" w14:textId="77777777" w:rsidR="00214B37" w:rsidRPr="009909E0" w:rsidRDefault="00214B37" w:rsidP="00214B37">
      <w:pPr>
        <w:pStyle w:val="a3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วิทยาลัยเทคนิคกาญจนดิษฐ์</w:t>
      </w:r>
    </w:p>
    <w:p w14:paraId="2E89BD70" w14:textId="77777777" w:rsidR="00214B37" w:rsidRPr="009909E0" w:rsidRDefault="00214B37" w:rsidP="00214B37">
      <w:pPr>
        <w:pStyle w:val="a3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รุปผลการคัดกรองสภาพปัญหาหรือพฤติกรรมที่ส่งผลต่อการออกกลางคันของ</w:t>
      </w:r>
      <w:r w:rsidRPr="009909E0">
        <w:rPr>
          <w:rFonts w:ascii="TH SarabunPSK" w:hAnsi="TH SarabunPSK" w:cs="TH SarabunPSK"/>
          <w:b/>
          <w:bCs/>
          <w:sz w:val="32"/>
          <w:szCs w:val="32"/>
          <w:cs/>
        </w:rPr>
        <w:t>ผู้เรียน</w:t>
      </w:r>
    </w:p>
    <w:p w14:paraId="75353B57" w14:textId="77777777" w:rsidR="00214B37" w:rsidRPr="009909E0" w:rsidRDefault="00214B37" w:rsidP="00214B37">
      <w:pPr>
        <w:pStyle w:val="a3"/>
        <w:jc w:val="thaiDistribute"/>
        <w:rPr>
          <w:rFonts w:ascii="TH SarabunPSK" w:hAnsi="TH SarabunPSK" w:cs="TH SarabunPSK"/>
          <w:sz w:val="8"/>
          <w:szCs w:val="8"/>
        </w:rPr>
      </w:pPr>
    </w:p>
    <w:p w14:paraId="163267A7" w14:textId="77777777" w:rsidR="00214B37" w:rsidRDefault="00214B37" w:rsidP="00214B37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เรียน</w:t>
      </w:r>
      <w:r w:rsidRPr="009909E0">
        <w:rPr>
          <w:rFonts w:ascii="TH SarabunPSK" w:hAnsi="TH SarabunPSK" w:cs="TH SarabunPSK"/>
          <w:sz w:val="32"/>
          <w:szCs w:val="32"/>
          <w:cs/>
        </w:rPr>
        <w:t xml:space="preserve"> ระดับ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</w:t>
      </w:r>
      <w:r w:rsidRPr="009909E0">
        <w:rPr>
          <w:rFonts w:ascii="TH SarabunPSK" w:hAnsi="TH SarabunPSK" w:cs="TH SarabunPSK"/>
          <w:sz w:val="32"/>
          <w:szCs w:val="32"/>
          <w:cs/>
        </w:rPr>
        <w:t>ชั้น</w:t>
      </w:r>
      <w:r>
        <w:rPr>
          <w:rFonts w:ascii="TH SarabunPSK" w:hAnsi="TH SarabunPSK" w:cs="TH SarabunPSK" w:hint="cs"/>
          <w:sz w:val="32"/>
          <w:szCs w:val="32"/>
          <w:cs/>
        </w:rPr>
        <w:t>ปีที่</w:t>
      </w:r>
      <w:r w:rsidRPr="009909E0">
        <w:rPr>
          <w:rFonts w:ascii="TH SarabunPSK" w:hAnsi="TH SarabunPSK" w:cs="TH SarabunPSK"/>
          <w:sz w:val="32"/>
          <w:szCs w:val="32"/>
          <w:cs/>
        </w:rPr>
        <w:t>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สาขา</w:t>
      </w:r>
      <w:r w:rsidRPr="009909E0">
        <w:rPr>
          <w:rFonts w:ascii="TH SarabunPSK" w:hAnsi="TH SarabunPSK" w:cs="TH SarabunPSK"/>
          <w:sz w:val="32"/>
          <w:szCs w:val="32"/>
          <w:cs/>
        </w:rPr>
        <w:t>วิชา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</w:t>
      </w:r>
      <w:r w:rsidRPr="009909E0">
        <w:rPr>
          <w:rFonts w:ascii="TH SarabunPSK" w:hAnsi="TH SarabunPSK" w:cs="TH SarabunPSK"/>
          <w:sz w:val="32"/>
          <w:szCs w:val="32"/>
          <w:cs/>
        </w:rPr>
        <w:t>...................</w:t>
      </w:r>
      <w:r>
        <w:rPr>
          <w:rFonts w:ascii="TH SarabunPSK" w:hAnsi="TH SarabunPSK" w:cs="TH SarabunPSK" w:hint="cs"/>
          <w:sz w:val="32"/>
          <w:szCs w:val="32"/>
          <w:cs/>
        </w:rPr>
        <w:t>ห้อง........................</w:t>
      </w:r>
    </w:p>
    <w:p w14:paraId="26BF2CA3" w14:textId="77777777" w:rsidR="00214B37" w:rsidRPr="00615AD2" w:rsidRDefault="00214B37" w:rsidP="00214B37">
      <w:pPr>
        <w:pStyle w:val="a3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</w:t>
      </w:r>
    </w:p>
    <w:tbl>
      <w:tblPr>
        <w:tblStyle w:val="a4"/>
        <w:tblpPr w:leftFromText="180" w:rightFromText="180" w:vertAnchor="text" w:horzAnchor="margin" w:tblpY="253"/>
        <w:tblW w:w="9605" w:type="dxa"/>
        <w:tblLook w:val="04A0" w:firstRow="1" w:lastRow="0" w:firstColumn="1" w:lastColumn="0" w:noHBand="0" w:noVBand="1"/>
      </w:tblPr>
      <w:tblGrid>
        <w:gridCol w:w="4728"/>
        <w:gridCol w:w="1116"/>
        <w:gridCol w:w="1118"/>
        <w:gridCol w:w="1368"/>
        <w:gridCol w:w="1275"/>
      </w:tblGrid>
      <w:tr w:rsidR="00214B37" w:rsidRPr="009909E0" w14:paraId="1EFFC875" w14:textId="77777777" w:rsidTr="00E713DF">
        <w:tc>
          <w:tcPr>
            <w:tcW w:w="4728" w:type="dxa"/>
            <w:vMerge w:val="restart"/>
          </w:tcPr>
          <w:p w14:paraId="0F20412F" w14:textId="77777777" w:rsidR="00214B37" w:rsidRPr="00E46FC8" w:rsidRDefault="00214B37" w:rsidP="00E713DF">
            <w:pPr>
              <w:pStyle w:val="a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637164FD" w14:textId="77777777" w:rsidR="00214B37" w:rsidRPr="00E46FC8" w:rsidRDefault="00214B37" w:rsidP="00E713DF">
            <w:pPr>
              <w:pStyle w:val="a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6FC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เสี่ยงที่ใช้ในการวิเคราะห์</w:t>
            </w:r>
          </w:p>
        </w:tc>
        <w:tc>
          <w:tcPr>
            <w:tcW w:w="3602" w:type="dxa"/>
            <w:gridSpan w:val="3"/>
            <w:vAlign w:val="center"/>
          </w:tcPr>
          <w:p w14:paraId="103C319A" w14:textId="77777777" w:rsidR="00214B37" w:rsidRPr="00E46FC8" w:rsidRDefault="00214B37" w:rsidP="00E713DF">
            <w:pPr>
              <w:pStyle w:val="a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6FC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จำนวนผู้เรียนจากผลการคัดกรอง</w:t>
            </w:r>
          </w:p>
        </w:tc>
        <w:tc>
          <w:tcPr>
            <w:tcW w:w="1275" w:type="dxa"/>
            <w:vMerge w:val="restart"/>
          </w:tcPr>
          <w:p w14:paraId="7047A5CD" w14:textId="77777777" w:rsidR="00214B37" w:rsidRPr="00E46FC8" w:rsidRDefault="00214B37" w:rsidP="00E713DF">
            <w:pPr>
              <w:pStyle w:val="a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  <w:p w14:paraId="07B0A6E8" w14:textId="77777777" w:rsidR="00214B37" w:rsidRPr="00E46FC8" w:rsidRDefault="00214B37" w:rsidP="00E713DF">
            <w:pPr>
              <w:pStyle w:val="a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6FC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วม</w:t>
            </w:r>
          </w:p>
        </w:tc>
      </w:tr>
      <w:tr w:rsidR="00214B37" w:rsidRPr="009909E0" w14:paraId="282FFDC1" w14:textId="77777777" w:rsidTr="00E713DF">
        <w:tc>
          <w:tcPr>
            <w:tcW w:w="4728" w:type="dxa"/>
            <w:vMerge/>
          </w:tcPr>
          <w:p w14:paraId="55B9F07E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6" w:type="dxa"/>
            <w:vAlign w:val="center"/>
          </w:tcPr>
          <w:p w14:paraId="594BF042" w14:textId="77777777" w:rsidR="00214B37" w:rsidRPr="00E46FC8" w:rsidRDefault="00214B37" w:rsidP="00E713DF">
            <w:pPr>
              <w:pStyle w:val="a3"/>
              <w:ind w:left="59" w:hanging="12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46FC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ลุ่มปกติ(คน)</w:t>
            </w:r>
          </w:p>
        </w:tc>
        <w:tc>
          <w:tcPr>
            <w:tcW w:w="1118" w:type="dxa"/>
            <w:vAlign w:val="center"/>
          </w:tcPr>
          <w:p w14:paraId="514CEFB0" w14:textId="77777777" w:rsidR="00214B37" w:rsidRPr="00E46FC8" w:rsidRDefault="00214B37" w:rsidP="00E713DF">
            <w:pPr>
              <w:pStyle w:val="a3"/>
              <w:ind w:left="12" w:hanging="12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46FC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ลุ่มเสี่ยง(คน)</w:t>
            </w:r>
          </w:p>
        </w:tc>
        <w:tc>
          <w:tcPr>
            <w:tcW w:w="1368" w:type="dxa"/>
            <w:vAlign w:val="center"/>
          </w:tcPr>
          <w:p w14:paraId="0F94195E" w14:textId="77777777" w:rsidR="00214B37" w:rsidRPr="00E46FC8" w:rsidRDefault="00214B37" w:rsidP="00E713DF">
            <w:pPr>
              <w:pStyle w:val="a3"/>
              <w:ind w:firstLine="18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46FC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ลุ่มมีปัญหา</w:t>
            </w:r>
            <w:r w:rsidRPr="00E46FC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r w:rsidRPr="00E46FC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(คน)</w:t>
            </w:r>
          </w:p>
        </w:tc>
        <w:tc>
          <w:tcPr>
            <w:tcW w:w="1275" w:type="dxa"/>
            <w:vMerge/>
          </w:tcPr>
          <w:p w14:paraId="3F9DEA3D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2C14839D" w14:textId="77777777" w:rsidTr="00E713DF">
        <w:trPr>
          <w:trHeight w:val="414"/>
        </w:trPr>
        <w:tc>
          <w:tcPr>
            <w:tcW w:w="4728" w:type="dxa"/>
          </w:tcPr>
          <w:p w14:paraId="5426958D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๑. ด้านการเรียน</w:t>
            </w:r>
          </w:p>
        </w:tc>
        <w:tc>
          <w:tcPr>
            <w:tcW w:w="1116" w:type="dxa"/>
          </w:tcPr>
          <w:p w14:paraId="6744242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3C2BD585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78AB11A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55D01DCF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015F8A11" w14:textId="77777777" w:rsidTr="00E713DF">
        <w:trPr>
          <w:trHeight w:val="397"/>
        </w:trPr>
        <w:tc>
          <w:tcPr>
            <w:tcW w:w="4728" w:type="dxa"/>
          </w:tcPr>
          <w:p w14:paraId="2A09E9B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๒. ด้านสังคม</w:t>
            </w:r>
          </w:p>
        </w:tc>
        <w:tc>
          <w:tcPr>
            <w:tcW w:w="1116" w:type="dxa"/>
          </w:tcPr>
          <w:p w14:paraId="5957D67D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19CC5E6B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504EDCA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C73CBD4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7C012FB0" w14:textId="77777777" w:rsidTr="00E713DF">
        <w:trPr>
          <w:trHeight w:val="359"/>
        </w:trPr>
        <w:tc>
          <w:tcPr>
            <w:tcW w:w="4728" w:type="dxa"/>
          </w:tcPr>
          <w:p w14:paraId="49406001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๓. ด้านชู้สาว</w:t>
            </w:r>
          </w:p>
        </w:tc>
        <w:tc>
          <w:tcPr>
            <w:tcW w:w="1116" w:type="dxa"/>
          </w:tcPr>
          <w:p w14:paraId="45AFD83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060575DE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1A87839E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5BD10031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3A617D1E" w14:textId="77777777" w:rsidTr="00E713DF">
        <w:trPr>
          <w:trHeight w:val="414"/>
        </w:trPr>
        <w:tc>
          <w:tcPr>
            <w:tcW w:w="4728" w:type="dxa"/>
          </w:tcPr>
          <w:p w14:paraId="548F759D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๔. ด้านยาเสพติด</w:t>
            </w:r>
          </w:p>
        </w:tc>
        <w:tc>
          <w:tcPr>
            <w:tcW w:w="1116" w:type="dxa"/>
          </w:tcPr>
          <w:p w14:paraId="1E9FD97C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5672E8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1270F1FF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12008E58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11374BF3" w14:textId="77777777" w:rsidTr="00E713DF">
        <w:trPr>
          <w:trHeight w:val="414"/>
        </w:trPr>
        <w:tc>
          <w:tcPr>
            <w:tcW w:w="4728" w:type="dxa"/>
          </w:tcPr>
          <w:p w14:paraId="4909B5C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๔.๑</w:t>
            </w:r>
          </w:p>
        </w:tc>
        <w:tc>
          <w:tcPr>
            <w:tcW w:w="1116" w:type="dxa"/>
          </w:tcPr>
          <w:p w14:paraId="148E560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338704C3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5DCE8BD9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57D7E9F5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241837FB" w14:textId="77777777" w:rsidTr="00E713DF">
        <w:trPr>
          <w:trHeight w:val="414"/>
        </w:trPr>
        <w:tc>
          <w:tcPr>
            <w:tcW w:w="4728" w:type="dxa"/>
          </w:tcPr>
          <w:p w14:paraId="11696AFE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๔.๒</w:t>
            </w:r>
          </w:p>
        </w:tc>
        <w:tc>
          <w:tcPr>
            <w:tcW w:w="1116" w:type="dxa"/>
          </w:tcPr>
          <w:p w14:paraId="143A513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1C4A74A3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6F6959E5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37AA876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0B86F88E" w14:textId="77777777" w:rsidTr="00E713DF">
        <w:trPr>
          <w:trHeight w:val="414"/>
        </w:trPr>
        <w:tc>
          <w:tcPr>
            <w:tcW w:w="4728" w:type="dxa"/>
          </w:tcPr>
          <w:p w14:paraId="5028644F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๔.๓</w:t>
            </w:r>
          </w:p>
        </w:tc>
        <w:tc>
          <w:tcPr>
            <w:tcW w:w="1116" w:type="dxa"/>
          </w:tcPr>
          <w:p w14:paraId="389D1985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DE8CF9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6770D09C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6DFFDB24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23822C15" w14:textId="77777777" w:rsidTr="00E713DF">
        <w:trPr>
          <w:trHeight w:val="414"/>
        </w:trPr>
        <w:tc>
          <w:tcPr>
            <w:tcW w:w="4728" w:type="dxa"/>
          </w:tcPr>
          <w:p w14:paraId="53FA1875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๔.๔</w:t>
            </w:r>
          </w:p>
        </w:tc>
        <w:tc>
          <w:tcPr>
            <w:tcW w:w="1116" w:type="dxa"/>
          </w:tcPr>
          <w:p w14:paraId="3C89152C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1FE1C9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3C9AA983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1465E155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5049A395" w14:textId="77777777" w:rsidTr="00E713DF">
        <w:trPr>
          <w:trHeight w:val="414"/>
        </w:trPr>
        <w:tc>
          <w:tcPr>
            <w:tcW w:w="4728" w:type="dxa"/>
          </w:tcPr>
          <w:p w14:paraId="53E1EFEE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 ๔.๕</w:t>
            </w:r>
          </w:p>
        </w:tc>
        <w:tc>
          <w:tcPr>
            <w:tcW w:w="1116" w:type="dxa"/>
          </w:tcPr>
          <w:p w14:paraId="1DBE502F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2916E2EF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6E0CA5B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63E54D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54B82BE5" w14:textId="77777777" w:rsidTr="00E713DF">
        <w:trPr>
          <w:trHeight w:val="380"/>
        </w:trPr>
        <w:tc>
          <w:tcPr>
            <w:tcW w:w="4728" w:type="dxa"/>
          </w:tcPr>
          <w:p w14:paraId="34155F2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๕. ด้านทะเลาะวิวาท</w:t>
            </w:r>
          </w:p>
        </w:tc>
        <w:tc>
          <w:tcPr>
            <w:tcW w:w="1116" w:type="dxa"/>
          </w:tcPr>
          <w:p w14:paraId="32EF19DB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19BFA82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68A184A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1769E663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7FAF0C72" w14:textId="77777777" w:rsidTr="00E713DF">
        <w:trPr>
          <w:trHeight w:val="438"/>
        </w:trPr>
        <w:tc>
          <w:tcPr>
            <w:tcW w:w="4728" w:type="dxa"/>
          </w:tcPr>
          <w:p w14:paraId="3878D86B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๖. ด้านสถานภาพของครอบครัว</w:t>
            </w:r>
          </w:p>
        </w:tc>
        <w:tc>
          <w:tcPr>
            <w:tcW w:w="1116" w:type="dxa"/>
          </w:tcPr>
          <w:p w14:paraId="0F134DC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29A8029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2C3394B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51DBFE13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6CF842FE" w14:textId="77777777" w:rsidTr="00E713DF">
        <w:trPr>
          <w:trHeight w:val="438"/>
        </w:trPr>
        <w:tc>
          <w:tcPr>
            <w:tcW w:w="4728" w:type="dxa"/>
          </w:tcPr>
          <w:p w14:paraId="797D60AE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๖.๑</w:t>
            </w:r>
          </w:p>
        </w:tc>
        <w:tc>
          <w:tcPr>
            <w:tcW w:w="1116" w:type="dxa"/>
          </w:tcPr>
          <w:p w14:paraId="59F2E95F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56EFCC95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48885F9F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32C93B64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50E2CC7C" w14:textId="77777777" w:rsidTr="00E713DF">
        <w:trPr>
          <w:trHeight w:val="438"/>
        </w:trPr>
        <w:tc>
          <w:tcPr>
            <w:tcW w:w="4728" w:type="dxa"/>
          </w:tcPr>
          <w:p w14:paraId="0B2EF80C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๖.๒</w:t>
            </w:r>
          </w:p>
        </w:tc>
        <w:tc>
          <w:tcPr>
            <w:tcW w:w="1116" w:type="dxa"/>
          </w:tcPr>
          <w:p w14:paraId="23EE9BE2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13DEF76F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6BC717FE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4FF04DBB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6FB0DA1E" w14:textId="77777777" w:rsidTr="00E713DF">
        <w:trPr>
          <w:trHeight w:val="438"/>
        </w:trPr>
        <w:tc>
          <w:tcPr>
            <w:tcW w:w="4728" w:type="dxa"/>
          </w:tcPr>
          <w:p w14:paraId="27CB8AD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๖.๓</w:t>
            </w:r>
          </w:p>
        </w:tc>
        <w:tc>
          <w:tcPr>
            <w:tcW w:w="1116" w:type="dxa"/>
          </w:tcPr>
          <w:p w14:paraId="46991844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A44C636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3B74F9D5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11A12FBB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0CC23C3B" w14:textId="77777777" w:rsidTr="00E713DF">
        <w:trPr>
          <w:trHeight w:val="438"/>
        </w:trPr>
        <w:tc>
          <w:tcPr>
            <w:tcW w:w="4728" w:type="dxa"/>
          </w:tcPr>
          <w:p w14:paraId="6EACB226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๖.๔</w:t>
            </w:r>
          </w:p>
        </w:tc>
        <w:tc>
          <w:tcPr>
            <w:tcW w:w="1116" w:type="dxa"/>
          </w:tcPr>
          <w:p w14:paraId="723B4261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666E76B3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36CCADC9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6533BC0D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7C21B7D4" w14:textId="77777777" w:rsidTr="00E713DF">
        <w:trPr>
          <w:trHeight w:val="438"/>
        </w:trPr>
        <w:tc>
          <w:tcPr>
            <w:tcW w:w="4728" w:type="dxa"/>
          </w:tcPr>
          <w:p w14:paraId="128D606E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๖.๕</w:t>
            </w:r>
          </w:p>
        </w:tc>
        <w:tc>
          <w:tcPr>
            <w:tcW w:w="1116" w:type="dxa"/>
          </w:tcPr>
          <w:p w14:paraId="54B909E4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59BD56EE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4FBCBFE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171AD9C9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0867091B" w14:textId="77777777" w:rsidTr="00E713DF">
        <w:trPr>
          <w:trHeight w:val="414"/>
        </w:trPr>
        <w:tc>
          <w:tcPr>
            <w:tcW w:w="4728" w:type="dxa"/>
          </w:tcPr>
          <w:p w14:paraId="3496289E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๗. ด้านติดเกมส์</w:t>
            </w:r>
          </w:p>
        </w:tc>
        <w:tc>
          <w:tcPr>
            <w:tcW w:w="1116" w:type="dxa"/>
          </w:tcPr>
          <w:p w14:paraId="7FA0FEC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5E5A0548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3E898CF9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3DF202ED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424CD00B" w14:textId="77777777" w:rsidTr="00E713DF">
        <w:trPr>
          <w:trHeight w:val="449"/>
        </w:trPr>
        <w:tc>
          <w:tcPr>
            <w:tcW w:w="4728" w:type="dxa"/>
          </w:tcPr>
          <w:p w14:paraId="73D4FD7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๘. ด้านการพนัน</w:t>
            </w:r>
          </w:p>
        </w:tc>
        <w:tc>
          <w:tcPr>
            <w:tcW w:w="1116" w:type="dxa"/>
          </w:tcPr>
          <w:p w14:paraId="4D0CA1F6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8AE2B36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4CBCB672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EB008C1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1518512B" w14:textId="77777777" w:rsidTr="00E713DF">
        <w:trPr>
          <w:trHeight w:val="449"/>
        </w:trPr>
        <w:tc>
          <w:tcPr>
            <w:tcW w:w="4728" w:type="dxa"/>
          </w:tcPr>
          <w:p w14:paraId="17D6209F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๘.๑</w:t>
            </w:r>
          </w:p>
        </w:tc>
        <w:tc>
          <w:tcPr>
            <w:tcW w:w="1116" w:type="dxa"/>
          </w:tcPr>
          <w:p w14:paraId="0CAE3973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12DEA169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01E2E834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8F2C91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1754055A" w14:textId="77777777" w:rsidTr="00E713DF">
        <w:trPr>
          <w:trHeight w:val="449"/>
        </w:trPr>
        <w:tc>
          <w:tcPr>
            <w:tcW w:w="4728" w:type="dxa"/>
          </w:tcPr>
          <w:p w14:paraId="60EEADD2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๘.๒</w:t>
            </w:r>
          </w:p>
        </w:tc>
        <w:tc>
          <w:tcPr>
            <w:tcW w:w="1116" w:type="dxa"/>
          </w:tcPr>
          <w:p w14:paraId="3F8F2AE7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26DC30C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77E0891C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BF8EAC8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592B0A27" w14:textId="77777777" w:rsidTr="00E713DF">
        <w:trPr>
          <w:trHeight w:val="449"/>
        </w:trPr>
        <w:tc>
          <w:tcPr>
            <w:tcW w:w="4728" w:type="dxa"/>
          </w:tcPr>
          <w:p w14:paraId="0D5E0991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 ๘.๓</w:t>
            </w:r>
          </w:p>
        </w:tc>
        <w:tc>
          <w:tcPr>
            <w:tcW w:w="1116" w:type="dxa"/>
          </w:tcPr>
          <w:p w14:paraId="6BA1B82B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3623482D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0294B840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1E6D10D2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5AE1A235" w14:textId="77777777" w:rsidTr="00E713DF">
        <w:trPr>
          <w:trHeight w:val="391"/>
        </w:trPr>
        <w:tc>
          <w:tcPr>
            <w:tcW w:w="4728" w:type="dxa"/>
          </w:tcPr>
          <w:p w14:paraId="63315E0C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๙. ด้านสุขภาพ (กาย/จิต/อารมณ์)</w:t>
            </w:r>
          </w:p>
        </w:tc>
        <w:tc>
          <w:tcPr>
            <w:tcW w:w="1116" w:type="dxa"/>
          </w:tcPr>
          <w:p w14:paraId="77F1D111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12EE69CC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5F5D6AE2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1DDA4DA6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5352F3F3" w14:textId="77777777" w:rsidTr="00E713DF">
        <w:trPr>
          <w:trHeight w:val="380"/>
        </w:trPr>
        <w:tc>
          <w:tcPr>
            <w:tcW w:w="4728" w:type="dxa"/>
          </w:tcPr>
          <w:p w14:paraId="1D18C158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๑๐. ด้านเศรษฐกิจ</w:t>
            </w:r>
          </w:p>
        </w:tc>
        <w:tc>
          <w:tcPr>
            <w:tcW w:w="1116" w:type="dxa"/>
          </w:tcPr>
          <w:p w14:paraId="59BE0AA2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6AAAD57F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36CD5183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DBCE966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14B37" w:rsidRPr="009909E0" w14:paraId="2243AC31" w14:textId="77777777" w:rsidTr="00E713DF">
        <w:tc>
          <w:tcPr>
            <w:tcW w:w="4728" w:type="dxa"/>
          </w:tcPr>
          <w:p w14:paraId="3065A1E5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รวม</w:t>
            </w:r>
          </w:p>
        </w:tc>
        <w:tc>
          <w:tcPr>
            <w:tcW w:w="4877" w:type="dxa"/>
            <w:gridSpan w:val="4"/>
          </w:tcPr>
          <w:p w14:paraId="4600A841" w14:textId="77777777" w:rsidR="00214B37" w:rsidRPr="009909E0" w:rsidRDefault="00214B37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.............คน</w:t>
            </w:r>
          </w:p>
        </w:tc>
      </w:tr>
    </w:tbl>
    <w:p w14:paraId="4BA6BB9A" w14:textId="77777777" w:rsidR="00EC69C1" w:rsidRPr="003B0464" w:rsidRDefault="00EC69C1" w:rsidP="00E46FC8">
      <w:pPr>
        <w:spacing w:after="0" w:line="240" w:lineRule="auto"/>
      </w:pPr>
    </w:p>
    <w:sectPr w:rsidR="00EC69C1" w:rsidRPr="003B0464" w:rsidSect="009A2576">
      <w:pgSz w:w="11907" w:h="16840" w:code="9"/>
      <w:pgMar w:top="1418" w:right="1134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2576"/>
    <w:rsid w:val="00214B37"/>
    <w:rsid w:val="003B0464"/>
    <w:rsid w:val="004010B3"/>
    <w:rsid w:val="00442F10"/>
    <w:rsid w:val="009346E3"/>
    <w:rsid w:val="009538DA"/>
    <w:rsid w:val="009A2576"/>
    <w:rsid w:val="00A834E7"/>
    <w:rsid w:val="00BE0FB7"/>
    <w:rsid w:val="00E46FC8"/>
    <w:rsid w:val="00EC69C1"/>
    <w:rsid w:val="00FC68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15FFED"/>
  <w15:chartTrackingRefBased/>
  <w15:docId w15:val="{3882015E-35B2-49F6-98AA-1B01C89CB2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A2576"/>
    <w:pPr>
      <w:spacing w:after="200" w:line="276" w:lineRule="auto"/>
    </w:pPr>
    <w:rPr>
      <w:rFonts w:eastAsiaTheme="min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A2576"/>
    <w:pPr>
      <w:spacing w:after="0" w:line="240" w:lineRule="auto"/>
    </w:pPr>
    <w:rPr>
      <w:rFonts w:eastAsiaTheme="minorEastAsia"/>
    </w:rPr>
  </w:style>
  <w:style w:type="table" w:styleId="a4">
    <w:name w:val="Table Grid"/>
    <w:basedOn w:val="a1"/>
    <w:uiPriority w:val="59"/>
    <w:rsid w:val="009A2576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70FABD-3BB2-481A-A5A6-8C2B80B56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533</Words>
  <Characters>3044</Characters>
  <Application>Microsoft Office Word</Application>
  <DocSecurity>0</DocSecurity>
  <Lines>25</Lines>
  <Paragraphs>7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jama</dc:creator>
  <cp:keywords/>
  <dc:description/>
  <cp:lastModifiedBy>Banjama</cp:lastModifiedBy>
  <cp:revision>3</cp:revision>
  <cp:lastPrinted>2022-08-18T08:19:00Z</cp:lastPrinted>
  <dcterms:created xsi:type="dcterms:W3CDTF">2022-08-18T08:18:00Z</dcterms:created>
  <dcterms:modified xsi:type="dcterms:W3CDTF">2022-08-18T08:22:00Z</dcterms:modified>
</cp:coreProperties>
</file>